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56CBF" w:rsidRPr="0009265A" w:rsidRDefault="00F56CBF" w:rsidP="0009265A">
      <w:pPr>
        <w:pStyle w:val="1"/>
        <w:jc w:val="center"/>
        <w:rPr>
          <w:rFonts w:ascii="標楷體" w:eastAsia="標楷體" w:hAnsi="標楷體"/>
          <w:b w:val="0"/>
          <w:sz w:val="28"/>
          <w:szCs w:val="28"/>
        </w:rPr>
      </w:pPr>
      <w:r w:rsidRPr="0009265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 wp14:anchorId="633080DA" wp14:editId="56CC16CB">
                <wp:simplePos x="0" y="0"/>
                <wp:positionH relativeFrom="column">
                  <wp:posOffset>8534400</wp:posOffset>
                </wp:positionH>
                <wp:positionV relativeFrom="paragraph">
                  <wp:posOffset>12700</wp:posOffset>
                </wp:positionV>
                <wp:extent cx="1028700" cy="228600"/>
                <wp:effectExtent l="5715" t="13335" r="13335" b="5715"/>
                <wp:wrapNone/>
                <wp:docPr id="318" name="矩形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287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6CBF" w:rsidRDefault="00F56CBF" w:rsidP="007636A3">
                            <w:r>
                              <w:rPr>
                                <w:rFonts w:ascii="標楷體" w:eastAsia="標楷體" w:hint="eastAsia"/>
                                <w:sz w:val="20"/>
                              </w:rPr>
                              <w:t>保存年限:三年</w:t>
                            </w:r>
                          </w:p>
                        </w:txbxContent>
                      </wps:txbx>
                      <wps:bodyPr rot="0" vert="horz" wrap="square" lIns="91440" tIns="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3080DA" id="矩形 318" o:spid="_x0000_s1026" style="position:absolute;left:0;text-align:left;margin-left:672pt;margin-top:1pt;width:81pt;height:1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" o:allowincell="f">
                <v:textbox inset=",0">
                  <w:txbxContent>
                    <w:p w:rsidR="00F56CBF" w:rsidRDefault="00F56CBF" w:rsidP="007636A3">
                      <w:r>
                        <w:rPr>
                          <w:rFonts w:ascii="標楷體" w:eastAsia="標楷體" w:hint="eastAsia"/>
                          <w:sz w:val="20"/>
                        </w:rPr>
                        <w:t>保存年限:三年</w:t>
                      </w:r>
                    </w:p>
                  </w:txbxContent>
                </v:textbox>
              </v:rect>
            </w:pict>
          </mc:Fallback>
        </mc:AlternateContent>
      </w:r>
      <w:r w:rsidRPr="0009265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9265A">
        <w:rPr>
          <w:rFonts w:ascii="標楷體" w:eastAsia="標楷體" w:hAnsi="標楷體"/>
          <w:sz w:val="36"/>
          <w:szCs w:val="36"/>
        </w:rPr>
        <w:t>/</w:t>
      </w:r>
      <w:r w:rsidRPr="0009265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09"/>
        <w:gridCol w:w="4029"/>
        <w:gridCol w:w="1212"/>
        <w:gridCol w:w="912"/>
        <w:gridCol w:w="914"/>
      </w:tblGrid>
      <w:tr w:rsidR="0009265A" w:rsidRPr="0009265A" w:rsidTr="007636A3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勤務支援作業"/>
        <w:tc>
          <w:tcPr>
            <w:tcW w:w="243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pStyle w:val="31"/>
            </w:pPr>
            <w:r w:rsidRPr="0009265A">
              <w:fldChar w:fldCharType="begin"/>
            </w:r>
            <w:r w:rsidRPr="0009265A">
              <w:instrText xml:space="preserve"> HYPERLINK  \l "</w:instrText>
            </w:r>
            <w:r w:rsidRPr="0009265A">
              <w:rPr>
                <w:rFonts w:hint="eastAsia"/>
              </w:rPr>
              <w:instrText>總務處</w:instrText>
            </w:r>
            <w:r w:rsidRPr="0009265A">
              <w:instrText xml:space="preserve">" </w:instrText>
            </w:r>
            <w:r w:rsidRPr="0009265A">
              <w:fldChar w:fldCharType="separate"/>
            </w:r>
            <w:bookmarkStart w:id="1" w:name="_Toc161926488"/>
            <w:bookmarkStart w:id="2" w:name="_Toc99130138"/>
            <w:bookmarkStart w:id="3" w:name="_Toc92798127"/>
            <w:r w:rsidRPr="0009265A">
              <w:rPr>
                <w:rStyle w:val="a3"/>
                <w:rFonts w:hint="eastAsia"/>
                <w:color w:val="auto"/>
              </w:rPr>
              <w:t>1130-004勤務支援作業</w:t>
            </w:r>
            <w:bookmarkEnd w:id="0"/>
            <w:bookmarkEnd w:id="1"/>
            <w:bookmarkEnd w:id="2"/>
            <w:bookmarkEnd w:id="3"/>
            <w:r w:rsidRPr="0009265A">
              <w:fldChar w:fldCharType="end"/>
            </w:r>
          </w:p>
        </w:tc>
        <w:tc>
          <w:tcPr>
            <w:tcW w:w="7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09265A" w:rsidRPr="0009265A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9265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9265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265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9265A" w:rsidRPr="0009265A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6CBF" w:rsidRPr="0009265A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F56CBF" w:rsidRPr="0009265A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新訂</w:t>
            </w:r>
          </w:p>
          <w:p w:rsidR="00F56CBF" w:rsidRPr="0009265A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/>
              </w:rPr>
              <w:t>100.3</w:t>
            </w:r>
            <w:r w:rsidRPr="0009265A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265A" w:rsidRPr="0009265A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6CBF" w:rsidRPr="0009265A" w:rsidRDefault="00F56CBF" w:rsidP="007636A3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1.修訂原因：配合新版內控格式修改流程圖</w:t>
            </w:r>
            <w:r w:rsidRPr="0009265A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F56CBF" w:rsidRPr="0009265A" w:rsidRDefault="00F56CB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2.修正處：</w:t>
            </w:r>
            <w:r w:rsidRPr="0009265A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F56CBF" w:rsidRPr="0009265A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9265A">
              <w:rPr>
                <w:rFonts w:ascii="標楷體" w:eastAsia="標楷體" w:hAnsi="標楷體" w:hint="eastAsia"/>
              </w:rPr>
              <w:t>羅燈嘉</w:t>
            </w:r>
            <w:proofErr w:type="gramEnd"/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265A" w:rsidRPr="0009265A" w:rsidTr="007636A3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6CBF" w:rsidRPr="0009265A" w:rsidRDefault="00F56CB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1.修訂原因：依106學年度內部控制作業董事會建議，增加事由。</w:t>
            </w:r>
          </w:p>
          <w:p w:rsidR="00F56CBF" w:rsidRPr="0009265A" w:rsidRDefault="00F56CB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2.修正處：</w:t>
            </w:r>
          </w:p>
          <w:p w:rsidR="00F56CBF" w:rsidRPr="0009265A" w:rsidRDefault="00F56CB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（1）流程圖。</w:t>
            </w:r>
          </w:p>
          <w:p w:rsidR="00F56CBF" w:rsidRPr="0009265A" w:rsidRDefault="00F56CB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（2）作業程序修改2.2.。</w:t>
            </w:r>
          </w:p>
        </w:tc>
        <w:tc>
          <w:tcPr>
            <w:tcW w:w="7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107.12月</w:t>
            </w:r>
          </w:p>
        </w:tc>
        <w:tc>
          <w:tcPr>
            <w:tcW w:w="55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265A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F56CBF" w:rsidRPr="0009265A" w:rsidRDefault="00F56CBF" w:rsidP="007636A3">
      <w:pPr>
        <w:jc w:val="right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9265A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09265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9265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56CBF" w:rsidRPr="0009265A" w:rsidRDefault="00F56CBF" w:rsidP="007636A3">
      <w:pPr>
        <w:widowControl/>
        <w:rPr>
          <w:rFonts w:ascii="標楷體" w:eastAsia="標楷體" w:hAnsi="標楷體"/>
        </w:rPr>
      </w:pPr>
      <w:r w:rsidRPr="0009265A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933D4A" wp14:editId="21A32E08">
                <wp:simplePos x="0" y="0"/>
                <wp:positionH relativeFrom="column">
                  <wp:posOffset>4280535</wp:posOffset>
                </wp:positionH>
                <wp:positionV relativeFrom="page">
                  <wp:posOffset>9292301</wp:posOffset>
                </wp:positionV>
                <wp:extent cx="2057400" cy="571500"/>
                <wp:effectExtent l="0" t="0" r="0" b="0"/>
                <wp:wrapNone/>
                <wp:docPr id="319" name="文字方塊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6CBF" w:rsidRPr="00F63771" w:rsidRDefault="00F56CB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F56CBF" w:rsidRPr="00F63771" w:rsidRDefault="00F56CB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6377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E933D4A" id="_x0000_t202" coordsize="21600,21600" o:spt="202" path="m,l,21600r21600,l21600,xe">
                <v:stroke joinstyle="miter"/>
                <v:path gradientshapeok="t" o:connecttype="rect"/>
              </v:shapetype>
              <v:shape id="文字方塊 319" o:spid="_x0000_s1027" type="#_x0000_t202" style="position:absolute;margin-left:337.0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" fillcolor="white [3201]" stroked="f" strokeweight="1pt">
                <v:textbox>
                  <w:txbxContent>
                    <w:p w:rsidR="00F56CBF" w:rsidRPr="00F63771" w:rsidRDefault="00F56CB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F56CBF" w:rsidRPr="00F63771" w:rsidRDefault="00F56CB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6377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9265A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3"/>
        <w:gridCol w:w="1589"/>
        <w:gridCol w:w="1047"/>
        <w:gridCol w:w="1116"/>
        <w:gridCol w:w="877"/>
      </w:tblGrid>
      <w:tr w:rsidR="0009265A" w:rsidRPr="0009265A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9265A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265A" w:rsidRPr="0009265A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版本/</w:t>
            </w:r>
          </w:p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9265A" w:rsidRPr="0009265A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9265A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03</w:t>
            </w:r>
            <w:r w:rsidRPr="0009265A">
              <w:rPr>
                <w:rFonts w:ascii="標楷體" w:eastAsia="標楷體" w:hAnsi="標楷體"/>
                <w:sz w:val="20"/>
              </w:rPr>
              <w:t>/</w:t>
            </w:r>
          </w:p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第1頁/</w:t>
            </w:r>
          </w:p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共</w:t>
            </w:r>
            <w:r w:rsidRPr="0009265A">
              <w:rPr>
                <w:rFonts w:ascii="標楷體" w:eastAsia="標楷體" w:hAnsi="標楷體" w:hint="eastAsia"/>
                <w:sz w:val="20"/>
              </w:rPr>
              <w:t>2</w:t>
            </w:r>
            <w:r w:rsidRPr="0009265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6CBF" w:rsidRPr="0009265A" w:rsidRDefault="00F56CB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09265A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9265A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09265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9265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56CBF" w:rsidRPr="0009265A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0926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F56CBF" w:rsidRPr="0009265A" w:rsidRDefault="00F56CBF" w:rsidP="00EE0E7E">
      <w:pPr>
        <w:pStyle w:val="a4"/>
        <w:tabs>
          <w:tab w:val="clear" w:pos="960"/>
          <w:tab w:val="left" w:pos="360"/>
        </w:tabs>
        <w:adjustRightInd/>
        <w:ind w:leftChars="-59" w:left="-142" w:right="0"/>
        <w:jc w:val="both"/>
        <w:rPr>
          <w:rFonts w:hAnsi="標楷體"/>
        </w:rPr>
      </w:pPr>
      <w:r w:rsidRPr="0009265A">
        <w:rPr>
          <w:rFonts w:hAnsi="標楷體"/>
        </w:rPr>
        <w:object w:dxaOrig="8304" w:dyaOrig="10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62.5pt" o:ole="">
            <v:imagedata r:id="rId5" o:title=""/>
          </v:shape>
          <o:OLEObject Type="Embed" ProgID="Visio.Drawing.11" ShapeID="_x0000_i1025" DrawAspect="Content" ObjectID="_1803379385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49"/>
        <w:gridCol w:w="1588"/>
        <w:gridCol w:w="1047"/>
        <w:gridCol w:w="1116"/>
        <w:gridCol w:w="1012"/>
      </w:tblGrid>
      <w:tr w:rsidR="0009265A" w:rsidRPr="0009265A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9265A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09265A" w:rsidRPr="0009265A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版本/</w:t>
            </w:r>
          </w:p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9265A" w:rsidRPr="0009265A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9265A">
              <w:rPr>
                <w:rFonts w:ascii="標楷體" w:eastAsia="標楷體" w:hAnsi="標楷體" w:hint="eastAsia"/>
                <w:b/>
              </w:rPr>
              <w:t>勤務支援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1130-004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03</w:t>
            </w:r>
            <w:r w:rsidRPr="0009265A">
              <w:rPr>
                <w:rFonts w:ascii="標楷體" w:eastAsia="標楷體" w:hAnsi="標楷體"/>
                <w:sz w:val="20"/>
              </w:rPr>
              <w:t>/</w:t>
            </w:r>
          </w:p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9265A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第2頁/</w:t>
            </w:r>
          </w:p>
          <w:p w:rsidR="00F56CBF" w:rsidRPr="0009265A" w:rsidRDefault="00F56CB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265A">
              <w:rPr>
                <w:rFonts w:ascii="標楷體" w:eastAsia="標楷體" w:hAnsi="標楷體"/>
                <w:sz w:val="20"/>
              </w:rPr>
              <w:t>共</w:t>
            </w:r>
            <w:r w:rsidRPr="0009265A">
              <w:rPr>
                <w:rFonts w:ascii="標楷體" w:eastAsia="標楷體" w:hAnsi="標楷體" w:hint="eastAsia"/>
                <w:sz w:val="20"/>
              </w:rPr>
              <w:t>2</w:t>
            </w:r>
            <w:r w:rsidRPr="0009265A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56CBF" w:rsidRPr="0009265A" w:rsidRDefault="00F56CBF" w:rsidP="007636A3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09265A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09265A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09265A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9265A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56CBF" w:rsidRPr="0009265A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09265A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F56CBF" w:rsidRPr="0009265A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申請單位承辦人網路下載申請單。</w:t>
      </w:r>
    </w:p>
    <w:p w:rsidR="00F56CBF" w:rsidRPr="0009265A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填寫用途、使用時間、地點與其他需求。</w:t>
      </w:r>
    </w:p>
    <w:p w:rsidR="00F56CBF" w:rsidRPr="0009265A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申請單位主管簽核後交總務處事務組。</w:t>
      </w:r>
    </w:p>
    <w:p w:rsidR="00F56CBF" w:rsidRPr="0009265A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總務處事務組承辦人將申請單陳</w:t>
      </w:r>
      <w:proofErr w:type="gramStart"/>
      <w:r w:rsidRPr="0009265A">
        <w:rPr>
          <w:rFonts w:ascii="標楷體" w:eastAsia="標楷體" w:hAnsi="標楷體" w:hint="eastAsia"/>
        </w:rPr>
        <w:t>總務長簽核</w:t>
      </w:r>
      <w:proofErr w:type="gramEnd"/>
      <w:r w:rsidRPr="0009265A">
        <w:rPr>
          <w:rFonts w:ascii="標楷體" w:eastAsia="標楷體" w:hAnsi="標楷體" w:hint="eastAsia"/>
        </w:rPr>
        <w:t>。</w:t>
      </w:r>
    </w:p>
    <w:p w:rsidR="00F56CBF" w:rsidRPr="0009265A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通知勤務支援人員相關事務。</w:t>
      </w:r>
    </w:p>
    <w:p w:rsidR="00F56CBF" w:rsidRPr="0009265A" w:rsidRDefault="00F56CBF" w:rsidP="00F56CB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結案申請單存檔。</w:t>
      </w:r>
    </w:p>
    <w:p w:rsidR="00F56CBF" w:rsidRPr="0009265A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0926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F56CBF" w:rsidRPr="0009265A" w:rsidRDefault="00F56CBF" w:rsidP="00F56CB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勤務調派是否符合申請單位需求。</w:t>
      </w:r>
    </w:p>
    <w:p w:rsidR="00F56CBF" w:rsidRPr="0009265A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0926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F56CBF" w:rsidRPr="0009265A" w:rsidRDefault="00F56CBF" w:rsidP="00F56CB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佛光大學勤務支援申請單。</w:t>
      </w:r>
    </w:p>
    <w:p w:rsidR="00F56CBF" w:rsidRPr="0009265A" w:rsidRDefault="00F56CBF" w:rsidP="007636A3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0926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F56CBF" w:rsidRPr="0009265A" w:rsidRDefault="00F56CBF" w:rsidP="007636A3">
      <w:pPr>
        <w:ind w:leftChars="100" w:left="240"/>
        <w:rPr>
          <w:rFonts w:ascii="標楷體" w:eastAsia="標楷體" w:hAnsi="標楷體"/>
        </w:rPr>
      </w:pPr>
      <w:r w:rsidRPr="0009265A">
        <w:rPr>
          <w:rFonts w:ascii="標楷體" w:eastAsia="標楷體" w:hAnsi="標楷體" w:hint="eastAsia"/>
        </w:rPr>
        <w:t>5.1.佛光大學工友管理規定。</w:t>
      </w:r>
    </w:p>
    <w:p w:rsidR="00F56CBF" w:rsidRPr="0009265A" w:rsidRDefault="00F56CBF">
      <w:pPr>
        <w:rPr>
          <w:rFonts w:ascii="標楷體" w:eastAsia="標楷體" w:hAnsi="標楷體" w:cs="Times New Roman"/>
          <w:sz w:val="36"/>
          <w:szCs w:val="36"/>
        </w:rPr>
      </w:pPr>
      <w:bookmarkStart w:id="4" w:name="_GoBack"/>
      <w:bookmarkEnd w:id="4"/>
    </w:p>
    <w:sectPr w:rsidR="00F56CBF" w:rsidRPr="0009265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756FD2"/>
    <w:multiLevelType w:val="multilevel"/>
    <w:tmpl w:val="8B142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5234C31"/>
    <w:multiLevelType w:val="multilevel"/>
    <w:tmpl w:val="51D82C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71801535"/>
    <w:multiLevelType w:val="multilevel"/>
    <w:tmpl w:val="FD2C2FA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6CBF"/>
    <w:rsid w:val="0009265A"/>
    <w:rsid w:val="008404C6"/>
    <w:rsid w:val="00F56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56CB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56CB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56CB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F56CB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56CB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56CBF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F56CBF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F56CB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19</Words>
  <Characters>679</Characters>
  <Application>Microsoft Office Word</Application>
  <DocSecurity>0</DocSecurity>
  <Lines>5</Lines>
  <Paragraphs>1</Paragraphs>
  <ScaleCrop>false</ScaleCrop>
  <Company/>
  <LinksUpToDate>false</LinksUpToDate>
  <CharactersWithSpaces>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5:47:00Z</dcterms:created>
  <dcterms:modified xsi:type="dcterms:W3CDTF">2025-03-13T05:57:00Z</dcterms:modified>
</cp:coreProperties>
</file>